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874313" cy="781050"/>
            <wp:effectExtent l="0" t="0" r="0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238" cy="81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580532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580533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5805331"/>
      <w:r>
        <w:t>Repository</w:t>
      </w:r>
      <w:bookmarkEnd w:id="8"/>
      <w:bookmarkEnd w:id="9"/>
      <w:bookmarkEnd w:id="10"/>
      <w:bookmarkEnd w:id="11"/>
    </w:p>
    <w:p w:rsidR="00835FC6" w:rsidRPr="00C3468C" w:rsidRDefault="00D02BA2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5805332"/>
      <w:r>
        <w:lastRenderedPageBreak/>
        <w:t>Sommario</w:t>
      </w:r>
      <w:bookmarkEnd w:id="12"/>
      <w:bookmarkEnd w:id="13"/>
    </w:p>
    <w:p w:rsidR="0069254E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5805329" w:history="1">
        <w:r w:rsidR="0069254E" w:rsidRPr="00C77901">
          <w:rPr>
            <w:rStyle w:val="Collegamentoipertestuale"/>
            <w:noProof/>
          </w:rPr>
          <w:t>Corso didattico</w:t>
        </w:r>
        <w:r w:rsidR="0069254E">
          <w:rPr>
            <w:noProof/>
            <w:webHidden/>
          </w:rPr>
          <w:tab/>
        </w:r>
        <w:r w:rsidR="0069254E">
          <w:rPr>
            <w:noProof/>
            <w:webHidden/>
          </w:rPr>
          <w:fldChar w:fldCharType="begin"/>
        </w:r>
        <w:r w:rsidR="0069254E">
          <w:rPr>
            <w:noProof/>
            <w:webHidden/>
          </w:rPr>
          <w:instrText xml:space="preserve"> PAGEREF _Toc155805329 \h </w:instrText>
        </w:r>
        <w:r w:rsidR="0069254E">
          <w:rPr>
            <w:noProof/>
            <w:webHidden/>
          </w:rPr>
        </w:r>
        <w:r w:rsidR="0069254E">
          <w:rPr>
            <w:noProof/>
            <w:webHidden/>
          </w:rPr>
          <w:fldChar w:fldCharType="separate"/>
        </w:r>
        <w:r w:rsidR="0069254E">
          <w:rPr>
            <w:noProof/>
            <w:webHidden/>
          </w:rPr>
          <w:t>1</w:t>
        </w:r>
        <w:r w:rsidR="0069254E"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0" w:history="1">
        <w:r w:rsidRPr="00C77901">
          <w:rPr>
            <w:rStyle w:val="Collegamentoipertestuale"/>
            <w:noProof/>
          </w:rPr>
          <w:t>Gruppo di lavo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1" w:history="1">
        <w:r w:rsidRPr="00C77901">
          <w:rPr>
            <w:rStyle w:val="Collegamentoipertestuale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2" w:history="1">
        <w:r w:rsidRPr="00C77901">
          <w:rPr>
            <w:rStyle w:val="Collegamentoipertestuale"/>
            <w:noProof/>
          </w:rPr>
          <w:t>Som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3" w:history="1">
        <w:r w:rsidRPr="00C77901">
          <w:rPr>
            <w:rStyle w:val="Collegamentoipertestuale"/>
            <w:noProof/>
          </w:rPr>
          <w:t>Introduzi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4" w:history="1">
        <w:r w:rsidRPr="00C77901">
          <w:rPr>
            <w:rStyle w:val="Collegamentoipertestuale"/>
            <w:noProof/>
          </w:rPr>
          <w:t>Elenco argomenti di inte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5" w:history="1">
        <w:r w:rsidRPr="00C77901">
          <w:rPr>
            <w:rStyle w:val="Collegamentoipertestuale"/>
            <w:noProof/>
          </w:rPr>
          <w:t>Costruzione del ground tr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6" w:history="1">
        <w:r w:rsidRPr="00C77901">
          <w:rPr>
            <w:rStyle w:val="Collegamentoipertestuale"/>
            <w:noProof/>
          </w:rPr>
          <w:t>Rappresentazione dello spazio di ricerca con grafo e ricerca soluz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7" w:history="1">
        <w:r w:rsidRPr="00C77901">
          <w:rPr>
            <w:rStyle w:val="Collegamentoipertestuale"/>
            <w:noProof/>
          </w:rPr>
          <w:t>Apprendimento Supervision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8" w:history="1">
        <w:r w:rsidRPr="00C77901">
          <w:rPr>
            <w:rStyle w:val="Collegamentoipertestuale"/>
            <w:noProof/>
          </w:rPr>
          <w:t>Ragionamento relazionale, Web Seman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39" w:history="1">
        <w:r w:rsidRPr="00C77901">
          <w:rPr>
            <w:rStyle w:val="Collegamentoipertestuale"/>
            <w:noProof/>
          </w:rPr>
          <w:t>Rete Bayesia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40" w:history="1">
        <w:r w:rsidRPr="00C77901">
          <w:rPr>
            <w:rStyle w:val="Collegamentoipertestuale"/>
            <w:noProof/>
          </w:rPr>
          <w:t>Ontologia di domi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41" w:history="1">
        <w:r w:rsidRPr="00C77901">
          <w:rPr>
            <w:rStyle w:val="Collegamentoipertestuale"/>
            <w:noProof/>
          </w:rPr>
          <w:t>Conclusioni e sviluppi futu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69254E" w:rsidRDefault="0069254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05342" w:history="1">
        <w:r w:rsidRPr="00C77901">
          <w:rPr>
            <w:rStyle w:val="Collegamentoipertestual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05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580533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 xml:space="preserve">metriche rilevanti </w:t>
      </w:r>
      <w:r w:rsidR="00D6776D">
        <w:t>che</w:t>
      </w:r>
      <w:r w:rsidR="00E479EA">
        <w:t xml:space="preserve"> </w:t>
      </w:r>
      <w:r w:rsidR="00E175AB">
        <w:t>potrebbero</w:t>
      </w:r>
      <w:r w:rsidR="00D6776D">
        <w:t xml:space="preserve"> essere applicate </w:t>
      </w:r>
      <w:r w:rsidR="00021ADE">
        <w:t>in questo contesto</w:t>
      </w:r>
      <w:r w:rsidR="00D6776D">
        <w:t xml:space="preserve">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</w:t>
      </w:r>
      <w:r w:rsidR="00021ADE">
        <w:t xml:space="preserve">e </w:t>
      </w:r>
      <w:r w:rsidR="00D6776D">
        <w:t xml:space="preserve">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21ADE">
        <w:t>Si approfondirà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6E53B4" w:rsidP="006E53B4">
      <w:pPr>
        <w:pStyle w:val="Titolo1"/>
      </w:pPr>
      <w:bookmarkStart w:id="23" w:name="_Toc150282045"/>
      <w:bookmarkStart w:id="24" w:name="_Toc155805334"/>
      <w:r>
        <w:lastRenderedPageBreak/>
        <w:t>E</w:t>
      </w:r>
      <w:r w:rsidR="00597483">
        <w:t>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D02BA2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 xml:space="preserve">Poiché all’inizio non disponiamo di una valutazione per tutte le Homepage, ci immedesimiamo in un visitatore della pagina, ne osserviamo gli aspetti grafici </w:t>
      </w:r>
      <w:r w:rsidR="0023410C">
        <w:t xml:space="preserve">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BD035C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Raccolta</w:t>
      </w:r>
      <w:r w:rsidR="007C5E29">
        <w:t xml:space="preserve">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D02BA2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47679476"/>
      <w:bookmarkStart w:id="28" w:name="_Toc147679542"/>
      <w:bookmarkStart w:id="29" w:name="_Toc155805335"/>
      <w:bookmarkEnd w:id="25"/>
      <w:r>
        <w:lastRenderedPageBreak/>
        <w:t>Costruzione del ground truth</w:t>
      </w:r>
      <w:bookmarkEnd w:id="26"/>
      <w:bookmarkEnd w:id="29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69254E">
        <w:t xml:space="preserve"> (Figura 1)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</w:t>
      </w:r>
      <w:r w:rsidR="00D02BA2">
        <w:rPr>
          <w:noProof/>
        </w:rPr>
        <w:fldChar w:fldCharType="end"/>
      </w:r>
      <w:r>
        <w:t>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2</w:t>
      </w:r>
      <w:r w:rsidR="00D02BA2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3</w:t>
      </w:r>
      <w:r w:rsidR="00D02BA2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580533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7"/>
      <w:bookmarkEnd w:id="28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2E1A28">
              <w:rPr>
                <w:rStyle w:val="Collegamentoipertestuale"/>
                <w:noProof/>
              </w:rPr>
              <w:t xml:space="preserve"> </w:t>
            </w:r>
            <w:r w:rsidR="002E1A28" w:rsidRPr="002E1A28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4</w:t>
      </w:r>
      <w:r w:rsidR="00D02BA2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 xml:space="preserve">appresentazione </w:t>
      </w:r>
      <w:r w:rsidR="00A30BF6">
        <w:t>semplificata</w:t>
      </w:r>
      <w:r>
        <w:t xml:space="preserve">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 w:rsidR="00A30BF6">
        <w:t xml:space="preserve"> (Figura 4</w:t>
      </w:r>
      <w:r>
        <w:t xml:space="preserve">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5</w:t>
      </w:r>
      <w:r w:rsidR="00D02BA2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6</w:t>
      </w:r>
      <w:r w:rsidR="00D02BA2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4A5EEC" w:rsidRDefault="00D02BA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D02BA2" w:rsidRPr="004A5EEC" w:rsidRDefault="00D02BA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0623F2" w:rsidRDefault="00D02BA2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D02BA2" w:rsidRPr="000623F2" w:rsidRDefault="00D02BA2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4A5EEC" w:rsidRDefault="00D02BA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D02BA2" w:rsidRPr="004A5EEC" w:rsidRDefault="00D02BA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4A5EEC" w:rsidRDefault="00D02BA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D02BA2" w:rsidRPr="004A5EEC" w:rsidRDefault="00D02BA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0623F2" w:rsidRDefault="00D02BA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D02BA2" w:rsidRPr="000623F2" w:rsidRDefault="00D02BA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2BA2" w:rsidRPr="000623F2" w:rsidRDefault="00D02BA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D02BA2" w:rsidRPr="000623F2" w:rsidRDefault="00D02BA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7</w:t>
      </w:r>
      <w:r w:rsidR="00D02BA2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8</w:t>
      </w:r>
      <w:r w:rsidR="00D02BA2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9</w:t>
      </w:r>
      <w:r w:rsidR="00D02BA2">
        <w:rPr>
          <w:noProof/>
        </w:rPr>
        <w:fldChar w:fldCharType="end"/>
      </w:r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lastRenderedPageBreak/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C123A1" w:rsidRDefault="0072556D" w:rsidP="00A30BF6">
      <w:pPr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2257425"/>
            <wp:effectExtent l="0" t="0" r="2540" b="952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0</w:t>
      </w:r>
      <w:r w:rsidR="00D02BA2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</w:t>
      </w:r>
      <w:r w:rsidR="00282E65">
        <w:t>in media</w:t>
      </w:r>
      <w:r w:rsidR="00CF601B">
        <w:t xml:space="preserve">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580533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8215C6" w:rsidP="00F83397">
      <w:pPr>
        <w:shd w:val="clear" w:color="auto" w:fill="DEEAF6" w:themeFill="accent1" w:themeFillTint="33"/>
        <w:spacing w:after="0"/>
      </w:pPr>
      <w:r>
        <w:t>Notebook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 xml:space="preserve">Per </w:t>
      </w:r>
      <w:r w:rsidR="00D71F92">
        <w:t>il</w:t>
      </w:r>
      <w:r>
        <w:t xml:space="preserve"> task di regressione </w:t>
      </w:r>
      <w:r w:rsidR="00D71F92">
        <w:t>si sono calcolate</w:t>
      </w:r>
      <w:r>
        <w:t xml:space="preserve"> diverse metriche, calcolate sui dati di training </w:t>
      </w:r>
      <w:r w:rsidR="00D71F92">
        <w:t>e d</w:t>
      </w:r>
      <w:r>
        <w:t>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 xml:space="preserve">Mean Average Error (MAE): media </w:t>
      </w:r>
      <w:r w:rsidR="00C455ED">
        <w:t>dei valori assoluti</w:t>
      </w:r>
      <w:r>
        <w:t xml:space="preserve"> tra le previsioni e i valori reali. A differenza del MSE, il MAE non pena</w:t>
      </w:r>
      <w:r w:rsidR="00C455ED">
        <w:t>lizza tanto gli errori grand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edia dei quadrati delle differenze</w:t>
      </w:r>
      <w:r w:rsidR="00C455ED">
        <w:t>, p</w:t>
      </w:r>
      <w:r w:rsidR="00FA16A7">
        <w:t>enalizza in modo più severo gli errori grandi rispetto a quelli piccoli.</w:t>
      </w:r>
    </w:p>
    <w:p w:rsidR="00861F3A" w:rsidRDefault="00861F3A" w:rsidP="00C455ED">
      <w:pPr>
        <w:pStyle w:val="Paragrafoelenco"/>
        <w:numPr>
          <w:ilvl w:val="0"/>
          <w:numId w:val="27"/>
        </w:numPr>
        <w:spacing w:line="240" w:lineRule="auto"/>
        <w:contextualSpacing w:val="0"/>
      </w:pPr>
      <w:r>
        <w:t>Root Mean Squared Error</w:t>
      </w:r>
      <w:r w:rsidR="00FA16A7">
        <w:t xml:space="preserve"> (RMSE): </w:t>
      </w:r>
      <w:r w:rsidR="00C455ED">
        <w:t xml:space="preserve">metrica </w:t>
      </w:r>
      <w:r w:rsidR="00C455ED" w:rsidRPr="00C455ED">
        <w:t>comune poiché</w:t>
      </w:r>
      <w:r w:rsidR="00DF3038">
        <w:t xml:space="preserve"> in molti casi le operazioni di </w:t>
      </w:r>
      <w:r w:rsidR="00C455ED" w:rsidRPr="00C455ED">
        <w:t>radice quad</w:t>
      </w:r>
      <w:r w:rsidR="00DF3038">
        <w:t>rata sono più facili da gestire, soprattutto quando bisogna impiegare le derivate. Penalizza in modo molto elevato gli errori grandi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 w:rsidRPr="00DF3038">
        <w:rPr>
          <w:b/>
        </w:rPr>
        <w:t>E’ un modello sicuramente da scartare perché</w:t>
      </w:r>
      <w:r w:rsidR="006321B7" w:rsidRPr="00DF3038">
        <w:rPr>
          <w:b/>
        </w:rPr>
        <w:t xml:space="preserve"> </w:t>
      </w:r>
      <w:r w:rsidR="0040672A" w:rsidRPr="00DF3038">
        <w:rPr>
          <w:b/>
        </w:rPr>
        <w:t xml:space="preserve">ha </w:t>
      </w:r>
      <w:r w:rsidR="006321B7" w:rsidRPr="00DF3038">
        <w:rPr>
          <w:b/>
        </w:rPr>
        <w:t xml:space="preserve">un valore di </w:t>
      </w:r>
      <w:r w:rsidR="00C40AB6" w:rsidRPr="00DF3038">
        <w:rPr>
          <w:b/>
        </w:rPr>
        <w:t>R</w:t>
      </w:r>
      <w:r w:rsidR="00C40AB6" w:rsidRPr="00DF3038">
        <w:rPr>
          <w:b/>
          <w:vertAlign w:val="superscript"/>
        </w:rPr>
        <w:t>2</w:t>
      </w:r>
      <w:r w:rsidR="00C40AB6" w:rsidRPr="00DF3038">
        <w:rPr>
          <w:b/>
        </w:rPr>
        <w:t xml:space="preserve"> </w:t>
      </w:r>
      <w:r w:rsidR="006321B7" w:rsidRPr="00DF3038">
        <w:rPr>
          <w:b/>
        </w:rPr>
        <w:t>insufficiente</w:t>
      </w:r>
      <w:r w:rsidR="0040672A" w:rsidRPr="00DF3038">
        <w:rPr>
          <w:b/>
        </w:rPr>
        <w:t xml:space="preserve">, </w:t>
      </w:r>
      <w:r w:rsidR="00EA5C48" w:rsidRPr="00DF3038">
        <w:rPr>
          <w:b/>
        </w:rPr>
        <w:t>che implica</w:t>
      </w:r>
      <w:r w:rsidR="0040672A" w:rsidRPr="00DF3038">
        <w:rPr>
          <w:b/>
        </w:rPr>
        <w:t xml:space="preserve"> bassa capacità di generalizza</w:t>
      </w:r>
      <w:r w:rsidR="00AF6F0D" w:rsidRPr="00DF3038">
        <w:rPr>
          <w:b/>
        </w:rPr>
        <w:t>zione.</w:t>
      </w:r>
      <w:r w:rsidR="00AF6F0D">
        <w:t xml:space="preserve">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>un sito</w:t>
      </w:r>
      <w:r w:rsidR="00DF3038">
        <w:t>, pur basandosi su un template,</w:t>
      </w:r>
      <w:r w:rsidR="005F2CA2">
        <w:t xml:space="preserve"> stravolge il suo assetto grafico </w:t>
      </w:r>
      <w:r w:rsidR="001E68C4">
        <w:t>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DF3038" w:rsidRDefault="00DF3038" w:rsidP="00CA39C1">
      <w:pPr>
        <w:pStyle w:val="Paragrafoelenco"/>
        <w:numPr>
          <w:ilvl w:val="0"/>
          <w:numId w:val="30"/>
        </w:numPr>
        <w:rPr>
          <w:rStyle w:val="Enfasidelicata"/>
        </w:rPr>
        <w:sectPr w:rsidR="00DF3038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DF3038">
        <w:t xml:space="preserve"> 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 xml:space="preserve">rati </w:t>
      </w:r>
      <w:r w:rsidR="00DF3038">
        <w:t>su</w:t>
      </w:r>
      <w:r w:rsidR="00CA39C1">
        <w:t xml:space="preserve"> distanza vettoriale</w:t>
      </w:r>
    </w:p>
    <w:p w:rsidR="00DF3038" w:rsidRDefault="00DF3038" w:rsidP="00CA39C1">
      <w:pPr>
        <w:sectPr w:rsidR="00DF3038" w:rsidSect="00040135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</w:t>
      </w:r>
      <w:r w:rsidR="006777E5" w:rsidRPr="00DF3038">
        <w:rPr>
          <w:b/>
        </w:rPr>
        <w:t>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 xml:space="preserve">Per quanto nei nostri </w:t>
      </w:r>
      <w:r w:rsidR="00DF3038">
        <w:t>modelli si aggiri intorno a 0,5</w:t>
      </w:r>
      <w:r w:rsidR="00EF2576">
        <w:t>, il fatto che sia maggiore di 0</w:t>
      </w:r>
      <w:r w:rsidR="00DF3038">
        <w:t>,3</w:t>
      </w:r>
      <w:r w:rsidR="00EF2576">
        <w:t xml:space="preserve"> è comunque un segno indicante un comportamento più “intelligente” rispetto a un modello baseline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47679487"/>
      <w:bookmarkStart w:id="56" w:name="_Toc147679544"/>
      <w:bookmarkStart w:id="57" w:name="_Toc150282062"/>
      <w:bookmarkStart w:id="58" w:name="_Toc155805338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8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</w:t>
      </w:r>
      <w:r w:rsidR="00A249AD">
        <w:t xml:space="preserve">definire espressioni nel linguaggio di clausole di </w:t>
      </w:r>
      <w:r w:rsidR="009A292E">
        <w:t xml:space="preserve">Horn (sottoinsieme della logica del primo ordine). </w:t>
      </w:r>
      <w:r w:rsidR="00D726CF"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9A292E" w:rsidP="00C5389C">
      <w:pPr>
        <w:shd w:val="clear" w:color="auto" w:fill="DEEAF6" w:themeFill="accent1" w:themeFillTint="33"/>
        <w:spacing w:after="0"/>
      </w:pPr>
      <w:r>
        <w:t>Fil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E5C76" w:rsidP="009A2C31">
      <w:pPr>
        <w:spacing w:before="240"/>
      </w:pPr>
      <w:r>
        <w:t>Nella</w:t>
      </w:r>
      <w:r w:rsidR="00A50115">
        <w:t xml:space="preserve"> KB scritta in Prolog</w:t>
      </w:r>
      <w:r>
        <w:t>,</w:t>
      </w:r>
      <w:r w:rsidR="00A50115">
        <w:t xml:space="preserve"> i fatti sono asseriti a partire dalle informazioni del dataset </w:t>
      </w:r>
      <w:r w:rsidR="00A50115" w:rsidRPr="00A50115">
        <w:rPr>
          <w:rStyle w:val="Enfasidelicata"/>
        </w:rPr>
        <w:t>ds3_gt</w:t>
      </w:r>
      <w:r w:rsidR="00C06AAA"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</w:t>
      </w:r>
      <w:r w:rsidR="00480EEE">
        <w:t>li solo per il Job X.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r w:rsidRPr="003B5726">
        <w:t>SWI-</w:t>
      </w:r>
      <w:r w:rsidR="00C5189C" w:rsidRPr="003B5726">
        <w:t>Prolog</w:t>
      </w:r>
      <w:r w:rsidR="00C5189C">
        <w:t xml:space="preserve"> </w:t>
      </w:r>
      <w:r>
        <w:t>interagiscono</w:t>
      </w:r>
      <w:r w:rsidR="00C5189C">
        <w:t xml:space="preserve"> con </w:t>
      </w:r>
      <w:hyperlink r:id="rId54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5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lastRenderedPageBreak/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362450" cy="1356914"/>
            <wp:effectExtent l="0" t="0" r="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526622" cy="14079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190386" cy="1190625"/>
            <wp:effectExtent l="0" t="0" r="635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287247" cy="1218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057015" cy="1755216"/>
            <wp:effectExtent l="0" t="0" r="635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237160" cy="1833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 w:rsidR="00CE5C76">
        <w:t xml:space="preserve">        </w:t>
      </w:r>
      <w:r>
        <w:t xml:space="preserve">Questo fatto discende </w:t>
      </w:r>
      <w:r w:rsidR="00CE5C76">
        <w:t xml:space="preserve">da </w:t>
      </w:r>
      <w:r w:rsidR="003B5726">
        <w:t xml:space="preserve"> </w:t>
      </w:r>
      <w:hyperlink w:anchor="_Query_4-11" w:history="1">
        <w:r w:rsidR="003B5726" w:rsidRPr="003B5726">
          <w:rPr>
            <w:rStyle w:val="Collegamentoipertestuale"/>
          </w:rPr>
          <w:t>Query 4-11</w:t>
        </w:r>
      </w:hyperlink>
      <w:r w:rsidR="00CE5C76">
        <w:t>,</w:t>
      </w:r>
      <w:r>
        <w:t xml:space="preserve">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 w:rsidR="00CE5C76">
        <w:t xml:space="preserve"> (cap. successivo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D02BA2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1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1</w:t>
      </w:r>
      <w:r w:rsidR="00D02BA2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0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1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2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611881" cy="150495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653579" cy="1522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2</w:t>
      </w:r>
      <w:r w:rsidR="00D02BA2">
        <w:rPr>
          <w:noProof/>
        </w:rPr>
        <w:fldChar w:fldCharType="end"/>
      </w:r>
      <w:r>
        <w:t xml:space="preserve">. Query visualizzabile a questo </w:t>
      </w:r>
      <w:hyperlink r:id="rId64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5805339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 xml:space="preserve">PGM </w:t>
      </w:r>
      <w:r w:rsidR="00D02BA2">
        <w:t>per stabilire delle fasce di classificazione de</w:t>
      </w:r>
      <w:r w:rsidR="000568BB">
        <w:t>i template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5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2E1A28" w:rsidRPr="002E1A28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35" type="#_x0000_t75" style="width:396pt;height:158.25pt" o:ole="">
            <v:imagedata r:id="rId66" o:title=""/>
          </v:shape>
          <o:OLEObject Type="Embed" ProgID="Visio.Drawing.15" ShapeID="_x0000_i1035" DrawAspect="Content" ObjectID="_1766436097" r:id="rId67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3</w:t>
      </w:r>
      <w:r w:rsidR="00D02BA2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4</w:t>
      </w:r>
      <w:r w:rsidR="00D02BA2">
        <w:rPr>
          <w:noProof/>
        </w:rPr>
        <w:fldChar w:fldCharType="end"/>
      </w:r>
      <w:r>
        <w:t xml:space="preserve">. </w:t>
      </w:r>
      <w:hyperlink r:id="rId70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1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assuma un determinato valore</w:t>
      </w:r>
      <w:r w:rsidR="00D02BA2">
        <w:t xml:space="preserve"> del suo dominio</w:t>
      </w:r>
      <w:r w:rsidR="00650B4F">
        <w:t xml:space="preserve">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B251A" w:rsidRDefault="00E90B38" w:rsidP="00E90B38">
      <w:pPr>
        <w:spacing w:before="240"/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</w:t>
      </w:r>
      <w:r w:rsidR="00A73E51">
        <w:lastRenderedPageBreak/>
        <w:t xml:space="preserve">stimatore risolve </w:t>
      </w:r>
      <w:r w:rsidR="00A73E51" w:rsidRPr="00A73E51">
        <w:t xml:space="preserve">il problema delle probabilità nulle che riscontriamo quando il numeratore è 0, cioè 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</w:p>
    <w:p w:rsidR="00E90B38" w:rsidRDefault="00232450" w:rsidP="00E90B38">
      <w:pPr>
        <w:spacing w:before="240"/>
        <w:rPr>
          <w:rFonts w:eastAsiaTheme="minorEastAsia"/>
        </w:rPr>
      </w:pPr>
      <w:r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</w:t>
      </w:r>
      <w:r w:rsidR="0057796D">
        <w:rPr>
          <w:rFonts w:eastAsiaTheme="minorEastAsia"/>
        </w:rPr>
        <w:t xml:space="preserve">la sua CPT si comporrà di tante righe (a seconda delle possibili combinazioni di valori dei nodi genitore) e K colonne, che formano K parametri. Per una specifica riga, la distribuzione di probabilità è descritta da una variabile aleatoria </w:t>
      </w:r>
      <w:r w:rsidR="00126C38" w:rsidRPr="00E90B38">
        <w:rPr>
          <w:rFonts w:eastAsiaTheme="minorEastAsia"/>
        </w:rPr>
        <w:t xml:space="preserve">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57796D">
        <w:rPr>
          <w:rFonts w:eastAsiaTheme="minorEastAsia"/>
        </w:rPr>
        <w:t xml:space="preserve">. 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</m:t>
          </m:r>
          <m:r>
            <w:rPr>
              <w:rFonts w:ascii="Cambria Math" w:hAnsi="Cambria Math"/>
              <w:szCs w:val="21"/>
            </w:rPr>
            <m:t>Dirichle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groupChr>
                    <m:groupChr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groupCh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 xml:space="preserve"> ,…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</m:e>
                  </m:groupChr>
                </m:e>
                <m:lim>
                  <m:r>
                    <w:rPr>
                      <w:rFonts w:ascii="Cambria Math" w:hAnsi="Cambria Math"/>
                      <w:szCs w:val="21"/>
                    </w:rPr>
                    <m:t>somma=1</m:t>
                  </m:r>
                </m:lim>
              </m:limLow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>Calcolando la media di questa variabile aleatoria</w:t>
      </w:r>
      <w:r w:rsidR="00BB6DBC">
        <w:rPr>
          <w:rFonts w:eastAsiaTheme="minorEastAsia"/>
          <w:szCs w:val="21"/>
        </w:rPr>
        <w:t xml:space="preserve"> per l’i-esimo parametro</w:t>
      </w:r>
      <w:r w:rsidRPr="00E90B38">
        <w:rPr>
          <w:rFonts w:eastAsiaTheme="minorEastAsia"/>
          <w:szCs w:val="21"/>
        </w:rPr>
        <w:t xml:space="preserve">, </w:t>
      </w:r>
      <w:r w:rsidR="00D554AA">
        <w:rPr>
          <w:rFonts w:eastAsiaTheme="minorEastAsia"/>
          <w:szCs w:val="21"/>
        </w:rPr>
        <w:t xml:space="preserve">possiamo </w:t>
      </w:r>
      <w:r w:rsidR="00BB6DBC">
        <w:rPr>
          <w:rFonts w:eastAsiaTheme="minorEastAsia"/>
          <w:szCs w:val="21"/>
        </w:rPr>
        <w:t>avere una stima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m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30505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1431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190500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bookmarkStart w:id="60" w:name="_Query_4-11"/>
      <w:bookmarkEnd w:id="60"/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1" w:name="_Query_12"/>
      <w:bookmarkEnd w:id="61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DF3038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2" w:name="_Ragionamento_relazionale_e"/>
      <w:bookmarkEnd w:id="62"/>
      <w:r>
        <w:br w:type="page"/>
      </w:r>
    </w:p>
    <w:p w:rsidR="00BC7977" w:rsidRDefault="00BC7977" w:rsidP="00BC7977">
      <w:pPr>
        <w:pStyle w:val="Titolo1"/>
      </w:pPr>
      <w:bookmarkStart w:id="63" w:name="_Ontologia"/>
      <w:bookmarkStart w:id="64" w:name="_Toc155805340"/>
      <w:bookmarkEnd w:id="63"/>
      <w:r>
        <w:lastRenderedPageBreak/>
        <w:t>Ontologia</w:t>
      </w:r>
      <w:r w:rsidR="0086625A">
        <w:t xml:space="preserve"> di dominio</w:t>
      </w:r>
      <w:bookmarkEnd w:id="64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r w:rsidR="004E42BE">
        <w:rPr>
          <w:rStyle w:val="Enfasidelicata"/>
        </w:rPr>
        <w:t>ontology</w:t>
      </w:r>
      <w:r w:rsidR="004E42BE" w:rsidRPr="00B81C8C">
        <w:rPr>
          <w:rStyle w:val="Enfasidelicata"/>
        </w:rPr>
        <w:t>/</w:t>
      </w:r>
      <w:r w:rsidR="004E42BE">
        <w:rPr>
          <w:rStyle w:val="Enfasidelicata"/>
        </w:rPr>
        <w:t>imported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hyperlink r:id="rId85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D02BA2" w:rsidP="00427396">
      <w:pPr>
        <w:pStyle w:val="Paragrafoelenco"/>
        <w:numPr>
          <w:ilvl w:val="0"/>
          <w:numId w:val="36"/>
        </w:numPr>
      </w:pPr>
      <w:hyperlink r:id="rId86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AP_IT.rdf</w:t>
      </w:r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7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8" w:history="1">
        <w:r w:rsidR="00546987" w:rsidRPr="00546987">
          <w:rPr>
            <w:rStyle w:val="Collegamentoipertestuale"/>
          </w:rPr>
          <w:t>LodView</w:t>
        </w:r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89" w:anchor="iri=https://w3id.org/italia/onto/CLV" w:history="1">
        <w:r w:rsidRPr="00546987">
          <w:rPr>
            <w:rStyle w:val="Collegamentoipertestuale"/>
          </w:rPr>
          <w:t>WebVOWL</w:t>
        </w:r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) si i</w:t>
      </w:r>
      <w:r w:rsidR="00C50FBD">
        <w:t>m</w:t>
      </w:r>
      <w:r>
        <w:t>porteranno i dizionari controllati (</w:t>
      </w:r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r w:rsidRPr="00093324">
        <w:rPr>
          <w:rStyle w:val="Enfasidelicata"/>
        </w:rPr>
        <w:t>/imported/</w:t>
      </w:r>
      <w:r>
        <w:rPr>
          <w:rStyle w:val="Enfasidelicata"/>
        </w:rPr>
        <w:t>controlled_dicts/</w:t>
      </w:r>
      <w:r>
        <w:t>).</w:t>
      </w:r>
    </w:p>
    <w:p w:rsidR="00094439" w:rsidRDefault="00094439" w:rsidP="00BC7977">
      <w:r>
        <w:t xml:space="preserve">Osserviamo inoltre che l’ontologia CLV importa a sua volta un’ontologi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0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>visualizzazione in HTML co</w:t>
      </w:r>
      <w:r w:rsidR="001F4D77">
        <w:t xml:space="preserve">n </w:t>
      </w:r>
      <w:hyperlink r:id="rId91" w:history="1">
        <w:r w:rsidR="001F4D77" w:rsidRPr="00546987">
          <w:rPr>
            <w:rStyle w:val="Collegamentoipertestuale"/>
          </w:rPr>
          <w:t>LO</w:t>
        </w:r>
        <w:r w:rsidR="001F4D77" w:rsidRPr="00546987">
          <w:rPr>
            <w:rStyle w:val="Collegamentoipertestuale"/>
          </w:rPr>
          <w:t>D</w:t>
        </w:r>
        <w:r w:rsidR="001F4D77" w:rsidRPr="00546987">
          <w:rPr>
            <w:rStyle w:val="Collegamentoipertestuale"/>
          </w:rPr>
          <w:t>E</w:t>
        </w:r>
      </w:hyperlink>
      <w:r w:rsidR="001F4D77">
        <w:t xml:space="preserve"> (rimanda alle altre due visualizzazioni)</w:t>
      </w:r>
      <w:r w:rsidRPr="00546987">
        <w:t xml:space="preserve"> </w:t>
      </w:r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2" w:history="1">
        <w:r w:rsidR="005F0B5D" w:rsidRPr="005F0B5D">
          <w:rPr>
            <w:rStyle w:val="Collegamentoipertestuale"/>
          </w:rPr>
          <w:t>protégé</w:t>
        </w:r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D02BA2" w:rsidP="00307B2C">
      <w:pPr>
        <w:pStyle w:val="Paragrafoelenco"/>
        <w:numPr>
          <w:ilvl w:val="0"/>
          <w:numId w:val="39"/>
        </w:numPr>
      </w:pPr>
      <w:hyperlink r:id="rId93" w:history="1">
        <w:r w:rsidR="00307B2C" w:rsidRPr="001C03AF">
          <w:rPr>
            <w:rStyle w:val="Collegamentoipertestuale"/>
          </w:rPr>
          <w:t>Pellet</w:t>
        </w:r>
      </w:hyperlink>
      <w:r w:rsidR="00307B2C">
        <w:t xml:space="preserve"> (reasoner)</w:t>
      </w:r>
      <w:r w:rsidR="001F4D77">
        <w:t xml:space="preserve"> v.2.2.0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r>
        <w:t>SWRLTab Plugin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r>
        <w:t>snap-sparql-query-plugin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6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r>
        <w:t>Datatypes</w:t>
      </w:r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Datatype apposito perché si è deciso di trattare questa caratteristica come una DataType Property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092494" cy="1087120"/>
            <wp:effectExtent l="19050" t="19050" r="22860" b="17780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l="37531" t="46223" r="6480" b="36018"/>
                    <a:stretch/>
                  </pic:blipFill>
                  <pic:spPr bwMode="auto">
                    <a:xfrm>
                      <a:off x="0" y="0"/>
                      <a:ext cx="6126518" cy="10931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ObjectType Properties</w:t>
      </w:r>
      <w:r w:rsidR="0018522E">
        <w:t xml:space="preserve"> (alcune)</w:t>
      </w:r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E91B8E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38835</wp:posOffset>
            </wp:positionV>
            <wp:extent cx="2122170" cy="733425"/>
            <wp:effectExtent l="19050" t="19050" r="11430" b="9525"/>
            <wp:wrapNone/>
            <wp:docPr id="65" name="Immagin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31" t="56052" r="45395" b="33461"/>
                    <a:stretch/>
                  </pic:blipFill>
                  <pic:spPr bwMode="auto">
                    <a:xfrm>
                      <a:off x="0" y="0"/>
                      <a:ext cx="2122170" cy="7334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F1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C242DB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6107C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25295</wp:posOffset>
            </wp:positionV>
            <wp:extent cx="3362325" cy="2371090"/>
            <wp:effectExtent l="19050" t="19050" r="28575" b="10160"/>
            <wp:wrapNone/>
            <wp:docPr id="54" name="Immagin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32" t="55151" r="35398" b="11410"/>
                    <a:stretch/>
                  </pic:blipFill>
                  <pic:spPr bwMode="auto">
                    <a:xfrm>
                      <a:off x="0" y="0"/>
                      <a:ext cx="3362325" cy="23710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19</wp:posOffset>
                </wp:positionV>
                <wp:extent cx="1638300" cy="885825"/>
                <wp:effectExtent l="0" t="38100" r="57150" b="28575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885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EC40F" id="Connettore 2 45" o:spid="_x0000_s1026" type="#_x0000_t32" style="position:absolute;margin-left:96.9pt;margin-top:235.6pt;width:129pt;height:69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ObjectType Properties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per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r w:rsidR="00471778">
        <w:rPr>
          <w:rFonts w:eastAsiaTheme="minorEastAsia"/>
        </w:rPr>
        <w:t>E’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>Questa decisione è comunque “rafforzata” dal fatto che si è asserito che una Scuola 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r>
        <w:t>DataType Properties</w:t>
      </w:r>
    </w:p>
    <w:p w:rsidR="00BD035C" w:rsidRDefault="00B02C74" w:rsidP="00530874">
      <w:r>
        <w:t xml:space="preserve">Si </w:t>
      </w:r>
      <w:r w:rsidR="00E96022">
        <w:t>sono aggiunte queste proprietà, utili a implementare</w:t>
      </w:r>
      <w:r>
        <w:t xml:space="preserve"> l</w:t>
      </w:r>
      <w:r w:rsidR="002C580C">
        <w:t>’assunzione 2.6</w:t>
      </w:r>
      <w:r w:rsidR="00E96022">
        <w:t xml:space="preserve"> e 2.3.</w:t>
      </w:r>
    </w:p>
    <w:p w:rsidR="00530874" w:rsidRDefault="00BD035C" w:rsidP="00BD035C">
      <w:pPr>
        <w:jc w:val="center"/>
      </w:pPr>
      <w:r>
        <w:rPr>
          <w:noProof/>
          <w:lang w:eastAsia="it-IT"/>
        </w:rPr>
        <w:drawing>
          <wp:inline distT="0" distB="0" distL="0" distR="0" wp14:anchorId="22C061EC" wp14:editId="49796164">
            <wp:extent cx="2371725" cy="2387600"/>
            <wp:effectExtent l="19050" t="19050" r="28575" b="12700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30874" w:rsidRDefault="00DE5D65" w:rsidP="00530874">
      <w:pPr>
        <w:pStyle w:val="Titolo3"/>
      </w:pPr>
      <w:r>
        <w:lastRenderedPageBreak/>
        <w:t>Regole</w:t>
      </w:r>
      <w:r w:rsidR="005D2790">
        <w:t xml:space="preserve"> </w:t>
      </w:r>
      <w:r w:rsidR="00530874">
        <w:t>SWR</w:t>
      </w:r>
      <w:r w:rsidR="005D2790">
        <w:t>L</w:t>
      </w:r>
    </w:p>
    <w:p w:rsidR="00E96022" w:rsidRDefault="003C2211" w:rsidP="00530874">
      <w:r>
        <w:t xml:space="preserve">L’assunzione 2.5 </w:t>
      </w:r>
      <w:r w:rsidR="00663279">
        <w:t xml:space="preserve">può essere implementata </w:t>
      </w:r>
      <w:r w:rsidR="004A5F1C">
        <w:t>in due modi: (a) cercando delle asserzioni da inserire nella TBox usando gli operatori della DL; (b) c</w:t>
      </w:r>
      <w:r>
        <w:t>on le seguenti due regole SWRL.</w:t>
      </w:r>
    </w:p>
    <w:p w:rsidR="00530874" w:rsidRDefault="002E1A28" w:rsidP="00530874">
      <w:r>
        <w:t xml:space="preserve">Il linguaggio SWRL </w:t>
      </w:r>
      <w:sdt>
        <w:sdtPr>
          <w:id w:val="1164975122"/>
          <w:citation/>
        </w:sdtPr>
        <w:sdtContent>
          <w:r>
            <w:fldChar w:fldCharType="begin"/>
          </w:r>
          <w:r>
            <w:instrText xml:space="preserve"> CITATION 10 \l 1040 </w:instrText>
          </w:r>
          <w:r>
            <w:fldChar w:fldCharType="separate"/>
          </w:r>
          <w:r w:rsidRPr="002E1A28">
            <w:rPr>
              <w:noProof/>
            </w:rPr>
            <w:t>[6]</w:t>
          </w:r>
          <w:r>
            <w:fldChar w:fldCharType="end"/>
          </w:r>
        </w:sdtContent>
      </w:sdt>
      <w:r>
        <w:t xml:space="preserve"> </w:t>
      </w:r>
      <w:r w:rsidR="00AD2E2A">
        <w:t>sfrutta i</w:t>
      </w:r>
      <w:r w:rsidR="00C000C2">
        <w:t xml:space="preserve"> costrutti del linguaggio OWL + dei </w:t>
      </w:r>
      <w:r w:rsidR="00294F56">
        <w:t xml:space="preserve">costrutti sintattici per creare delle </w:t>
      </w:r>
      <w:r w:rsidR="00C0341E">
        <w:t xml:space="preserve">clausole di Horn da cui poter dedurre conoscenza. </w:t>
      </w:r>
      <w:r w:rsidR="004A5F1C">
        <w:t>Con le regole SWLR possiamo dedurre nuove asserzioni della ABox che con la DL non esistevano.</w:t>
      </w:r>
      <w:r w:rsidR="00C0341E">
        <w:t xml:space="preserve"> Ovviamente ciò richiede un reasoner in grado di analizzare queste clausole, ad es. Pellet.</w:t>
      </w:r>
    </w:p>
    <w:p w:rsidR="002D2B2B" w:rsidRPr="00803176" w:rsidRDefault="00803176" w:rsidP="005C5A90">
      <w:pPr>
        <w:jc w:val="left"/>
        <w:rPr>
          <w:rStyle w:val="Enfasiintensa"/>
        </w:rPr>
      </w:pPr>
      <w:r w:rsidRPr="00803176">
        <w:rPr>
          <w:rStyle w:val="Enfasiintensa"/>
        </w:rPr>
        <w:t>o:ScuolaSedeDirettivoP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>) ^ CLV:hasIdentifi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r w:rsidRPr="003C2211">
        <w:rPr>
          <w:rStyle w:val="Enfasiintensa"/>
        </w:rPr>
        <w:t>o:IstitutoHaSedeDirettivoIn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>Entrambe le regole devono essere eseguite dopo l’avvio del reasoner, in qua</w:t>
      </w:r>
      <w:r w:rsidR="00C000C2">
        <w:t xml:space="preserve">nto per un individuo, una proprietà </w:t>
      </w:r>
      <w:r>
        <w:t>può essere dedotta e non</w:t>
      </w:r>
      <w:r w:rsidR="00C000C2">
        <w:t xml:space="preserve"> necessariamente</w:t>
      </w:r>
      <w:r>
        <w:t xml:space="preserve"> esplicitata da un assioma. </w:t>
      </w:r>
      <w:r w:rsidR="00E770E9">
        <w:t>Selezionando un istituto di esempio e a</w:t>
      </w:r>
      <w:r w:rsidR="001C3D0E">
        <w:t xml:space="preserve">vviando il reasoner otteniamo queste </w:t>
      </w:r>
      <w:r w:rsidR="00C0341E">
        <w:t>due spiegazioni.</w:t>
      </w:r>
    </w:p>
    <w:p w:rsidR="00E770E9" w:rsidRDefault="00663279" w:rsidP="002D2B2B"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564129</wp:posOffset>
            </wp:positionH>
            <wp:positionV relativeFrom="paragraph">
              <wp:posOffset>1049655</wp:posOffset>
            </wp:positionV>
            <wp:extent cx="3608705" cy="782234"/>
            <wp:effectExtent l="19050" t="19050" r="10795" b="18415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632656" cy="7874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D0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BC4F8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2387E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5C5A90">
        <w:t xml:space="preserve"> 1-3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>: Formulare la classe degli individui che sono di tipo Codice e inoltre sono dei codici associati.</w:t>
      </w:r>
    </w:p>
    <w:p w:rsidR="003C2370" w:rsidRDefault="002D4CA9" w:rsidP="002D4CA9">
      <w:pPr>
        <w:spacing w:before="240"/>
      </w:pPr>
      <w:r w:rsidRPr="002D4CA9">
        <w:t>Scuola and 'ha indirizzo primario' exactly 1 ('ha comune' some (Comune and 'ha livello più alto' some ('Città Metropolitana' and 'ha livello più alto' some (Regione and 'ha ripartizione geografica' value not(value(Nord-est a</w:t>
      </w:r>
      <w:bookmarkStart w:id="65" w:name="_GoBack"/>
      <w:bookmarkEnd w:id="65"/>
      <w:r w:rsidRPr="002D4CA9">
        <w:t>nd Nord-ovest))))))</w:t>
      </w:r>
    </w:p>
    <w:p w:rsidR="00530874" w:rsidRDefault="00FD5BF1" w:rsidP="00FD5BF1">
      <w:pPr>
        <w:pStyle w:val="Titolo3"/>
      </w:pPr>
      <w:r>
        <w:t>Query SPARQL</w:t>
      </w:r>
    </w:p>
    <w:p w:rsidR="000223BE" w:rsidRPr="00C16DCF" w:rsidRDefault="000223BE" w:rsidP="000223BE">
      <w:pPr>
        <w:shd w:val="clear" w:color="auto" w:fill="DEEAF6" w:themeFill="accent1" w:themeFillTint="33"/>
        <w:spacing w:after="0"/>
      </w:pPr>
      <w:r>
        <w:t xml:space="preserve">Input: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logy</w:t>
      </w:r>
      <w:r w:rsidRPr="00B81C8C">
        <w:rPr>
          <w:rStyle w:val="Enfasidelicata"/>
        </w:rPr>
        <w:t>/</w:t>
      </w:r>
      <w:r w:rsidR="00980AAD">
        <w:rPr>
          <w:rStyle w:val="Enfasidelicata"/>
        </w:rPr>
        <w:t>query/query_sparql1.rq</w:t>
      </w:r>
      <w:r>
        <w:rPr>
          <w:rStyle w:val="Enfasidelicata"/>
        </w:rPr>
        <w:br/>
      </w:r>
      <w:r>
        <w:t xml:space="preserve">Output: </w:t>
      </w:r>
      <w:r w:rsidRPr="000223BE">
        <w:rPr>
          <w:rStyle w:val="Enfasidelicata"/>
        </w:rPr>
        <w:t>/agent/ontology/query/query_sparql1_output.txt</w:t>
      </w:r>
    </w:p>
    <w:p w:rsidR="0058559A" w:rsidRDefault="000223BE" w:rsidP="0058559A">
      <w:pPr>
        <w:spacing w:before="240"/>
      </w:pPr>
      <w:r w:rsidRPr="00E03DB5">
        <w:rPr>
          <w:b/>
        </w:rPr>
        <w:t>Obiettivo</w:t>
      </w:r>
      <w:r w:rsidR="003D263B">
        <w:t xml:space="preserve">: Estrarre informazioni di alcuni individui di tipo Scuola, presentandole nello stesso formato delle righe del dataset </w:t>
      </w:r>
      <w:r w:rsidR="003D263B" w:rsidRPr="003D263B">
        <w:rPr>
          <w:rStyle w:val="Enfasidelicata"/>
        </w:rPr>
        <w:t>ds1</w:t>
      </w:r>
      <w:r w:rsidR="0058559A">
        <w:t>.</w:t>
      </w:r>
    </w:p>
    <w:p w:rsidR="0058559A" w:rsidRPr="0058559A" w:rsidRDefault="0058559A" w:rsidP="0058559A"/>
    <w:p w:rsidR="00530874" w:rsidRPr="00530874" w:rsidRDefault="00530874" w:rsidP="0058559A"/>
    <w:p w:rsidR="00E35B26" w:rsidRDefault="00A424D0" w:rsidP="00A424D0">
      <w:pPr>
        <w:pStyle w:val="Titolo1"/>
      </w:pPr>
      <w:bookmarkStart w:id="66" w:name="_Toc155805341"/>
      <w:r>
        <w:lastRenderedPageBreak/>
        <w:t>Conclusioni</w:t>
      </w:r>
      <w:bookmarkEnd w:id="55"/>
      <w:bookmarkEnd w:id="56"/>
      <w:bookmarkEnd w:id="57"/>
      <w:r w:rsidR="00ED4C43">
        <w:t xml:space="preserve"> e sviluppi futuri</w:t>
      </w:r>
      <w:bookmarkEnd w:id="66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8]</w:t>
          </w:r>
          <w:r w:rsidR="001C5CD5">
            <w:fldChar w:fldCharType="end"/>
          </w:r>
        </w:sdtContent>
      </w:sdt>
      <w:r w:rsidR="001C5CD5">
        <w:t>.</w:t>
      </w:r>
    </w:p>
    <w:p w:rsidR="00045216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8215C6">
        <w:t xml:space="preserve"> mostrate in Figura 17 (Job 5) e Figura 18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  <w:r w:rsidR="008215C6">
        <w:br/>
      </w:r>
      <w:r w:rsidR="00007D81"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1581"/>
        <w:gridCol w:w="1475"/>
      </w:tblGrid>
      <w:tr w:rsidR="00040C12" w:rsidTr="00C50FBD">
        <w:trPr>
          <w:jc w:val="center"/>
        </w:trPr>
        <w:tc>
          <w:tcPr>
            <w:tcW w:w="0" w:type="auto"/>
            <w:shd w:val="clear" w:color="auto" w:fill="70AD47" w:themeFill="accent6"/>
          </w:tcPr>
          <w:p w:rsidR="00040C12" w:rsidRDefault="00040C12" w:rsidP="00D22079">
            <w:r>
              <w:t>Prim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1, #4, #5, #7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C9C9C9" w:themeFill="accent3" w:themeFillTint="99"/>
          </w:tcPr>
          <w:p w:rsidR="00040C12" w:rsidRDefault="00040C12" w:rsidP="00D22079">
            <w:r>
              <w:t>Second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3, #6, #8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ED7D31" w:themeFill="accent2"/>
          </w:tcPr>
          <w:p w:rsidR="00040C12" w:rsidRDefault="00040C12" w:rsidP="00D22079">
            <w:r>
              <w:t>Terz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2</w:t>
            </w:r>
          </w:p>
        </w:tc>
      </w:tr>
    </w:tbl>
    <w:p w:rsidR="00D22079" w:rsidRDefault="004825BC" w:rsidP="006E53B4">
      <w:pPr>
        <w:spacing w:before="240"/>
      </w:pPr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lastRenderedPageBreak/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7</w:t>
      </w:r>
      <w:r w:rsidR="00D02BA2">
        <w:rPr>
          <w:noProof/>
        </w:rPr>
        <w:fldChar w:fldCharType="end"/>
      </w:r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D02BA2">
        <w:fldChar w:fldCharType="begin"/>
      </w:r>
      <w:r w:rsidR="00D02BA2">
        <w:instrText xml:space="preserve"> SEQ Figura \* ARABIC </w:instrText>
      </w:r>
      <w:r w:rsidR="00D02BA2">
        <w:fldChar w:fldCharType="separate"/>
      </w:r>
      <w:r w:rsidR="005117D1">
        <w:rPr>
          <w:noProof/>
        </w:rPr>
        <w:t>18</w:t>
      </w:r>
      <w:r w:rsidR="00D02BA2">
        <w:rPr>
          <w:noProof/>
        </w:rPr>
        <w:fldChar w:fldCharType="end"/>
      </w:r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7" w:name="_Toc155805342" w:displacedByCustomXml="next"/>
    <w:bookmarkStart w:id="68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8"/>
          <w:bookmarkEnd w:id="67"/>
        </w:p>
        <w:sdt>
          <w:sdtPr>
            <w:id w:val="111145805"/>
            <w:bibliography/>
          </w:sdtPr>
          <w:sdtContent>
            <w:p w:rsidR="002E1A28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submissions/SWRL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2E1A28" w:rsidRDefault="002E1A28">
              <w:pPr>
                <w:divId w:val="20885016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422D" w:rsidRDefault="00FD422D" w:rsidP="00E35B26">
      <w:pPr>
        <w:spacing w:after="0" w:line="240" w:lineRule="auto"/>
      </w:pPr>
      <w:r>
        <w:separator/>
      </w:r>
    </w:p>
  </w:endnote>
  <w:endnote w:type="continuationSeparator" w:id="0">
    <w:p w:rsidR="00FD422D" w:rsidRDefault="00FD422D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02BA2" w:rsidRPr="00A05164" w:rsidRDefault="00D02BA2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002E0A">
          <w:rPr>
            <w:noProof/>
          </w:rPr>
          <w:t>36</w:t>
        </w:r>
        <w:r w:rsidRPr="00A05164">
          <w:fldChar w:fldCharType="end"/>
        </w:r>
      </w:p>
    </w:sdtContent>
  </w:sdt>
  <w:p w:rsidR="00D02BA2" w:rsidRPr="00A05164" w:rsidRDefault="00D02BA2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02BA2" w:rsidRPr="00A05164" w:rsidRDefault="00D02BA2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002E0A" w:rsidRPr="00002E0A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D02BA2" w:rsidRDefault="00D02BA2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422D" w:rsidRDefault="00FD422D" w:rsidP="00E35B26">
      <w:pPr>
        <w:spacing w:after="0" w:line="240" w:lineRule="auto"/>
      </w:pPr>
      <w:r>
        <w:separator/>
      </w:r>
    </w:p>
  </w:footnote>
  <w:footnote w:type="continuationSeparator" w:id="0">
    <w:p w:rsidR="00FD422D" w:rsidRDefault="00FD422D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4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92462DC8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42841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2E0A"/>
    <w:rsid w:val="00003318"/>
    <w:rsid w:val="000053A3"/>
    <w:rsid w:val="00006DD5"/>
    <w:rsid w:val="00007D81"/>
    <w:rsid w:val="00007EE8"/>
    <w:rsid w:val="000110B8"/>
    <w:rsid w:val="00015767"/>
    <w:rsid w:val="00015A9A"/>
    <w:rsid w:val="00021ADE"/>
    <w:rsid w:val="000223BE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135"/>
    <w:rsid w:val="0004086D"/>
    <w:rsid w:val="00040C12"/>
    <w:rsid w:val="000444BF"/>
    <w:rsid w:val="00045216"/>
    <w:rsid w:val="00046829"/>
    <w:rsid w:val="000475F5"/>
    <w:rsid w:val="000509C5"/>
    <w:rsid w:val="00051A7B"/>
    <w:rsid w:val="00052038"/>
    <w:rsid w:val="00052D38"/>
    <w:rsid w:val="00053DE7"/>
    <w:rsid w:val="0005478D"/>
    <w:rsid w:val="000568BB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8522E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4D77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31B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03D2"/>
    <w:rsid w:val="002714B7"/>
    <w:rsid w:val="002731A1"/>
    <w:rsid w:val="00273329"/>
    <w:rsid w:val="00273F69"/>
    <w:rsid w:val="00274A19"/>
    <w:rsid w:val="00275F99"/>
    <w:rsid w:val="0028025B"/>
    <w:rsid w:val="00282E65"/>
    <w:rsid w:val="00283FE4"/>
    <w:rsid w:val="0028522B"/>
    <w:rsid w:val="0028764A"/>
    <w:rsid w:val="002928B9"/>
    <w:rsid w:val="00292A48"/>
    <w:rsid w:val="002930BC"/>
    <w:rsid w:val="002934D3"/>
    <w:rsid w:val="00294C1C"/>
    <w:rsid w:val="00294F56"/>
    <w:rsid w:val="00296324"/>
    <w:rsid w:val="002A2E51"/>
    <w:rsid w:val="002A3A82"/>
    <w:rsid w:val="002A654E"/>
    <w:rsid w:val="002A661A"/>
    <w:rsid w:val="002B03AA"/>
    <w:rsid w:val="002B791A"/>
    <w:rsid w:val="002C23D7"/>
    <w:rsid w:val="002C2A8A"/>
    <w:rsid w:val="002C5149"/>
    <w:rsid w:val="002C580C"/>
    <w:rsid w:val="002C607E"/>
    <w:rsid w:val="002C653D"/>
    <w:rsid w:val="002D2B2B"/>
    <w:rsid w:val="002D4CA9"/>
    <w:rsid w:val="002D6B2E"/>
    <w:rsid w:val="002E0FCA"/>
    <w:rsid w:val="002E1A28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05BA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25E7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B5726"/>
    <w:rsid w:val="003C21E3"/>
    <w:rsid w:val="003C2211"/>
    <w:rsid w:val="003C2370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0EEE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5F1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472F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7796D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279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254E"/>
    <w:rsid w:val="00697005"/>
    <w:rsid w:val="006A176A"/>
    <w:rsid w:val="006A69C7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3B4"/>
    <w:rsid w:val="006E5D3A"/>
    <w:rsid w:val="006F4252"/>
    <w:rsid w:val="006F5A03"/>
    <w:rsid w:val="006F75C5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1AC2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1661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E1373"/>
    <w:rsid w:val="007F174A"/>
    <w:rsid w:val="007F4606"/>
    <w:rsid w:val="007F5EC8"/>
    <w:rsid w:val="00801D7D"/>
    <w:rsid w:val="00802D28"/>
    <w:rsid w:val="00803176"/>
    <w:rsid w:val="00811F9E"/>
    <w:rsid w:val="008146DF"/>
    <w:rsid w:val="008215C6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80AAD"/>
    <w:rsid w:val="009908CE"/>
    <w:rsid w:val="00991098"/>
    <w:rsid w:val="00992BD8"/>
    <w:rsid w:val="009A034F"/>
    <w:rsid w:val="009A0FBE"/>
    <w:rsid w:val="009A292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9AD"/>
    <w:rsid w:val="00A24B62"/>
    <w:rsid w:val="00A27CD2"/>
    <w:rsid w:val="00A30A55"/>
    <w:rsid w:val="00A30BF6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2E2A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302F"/>
    <w:rsid w:val="00B147EE"/>
    <w:rsid w:val="00B1508E"/>
    <w:rsid w:val="00B16B20"/>
    <w:rsid w:val="00B23A34"/>
    <w:rsid w:val="00B30EA3"/>
    <w:rsid w:val="00B3340A"/>
    <w:rsid w:val="00B35C01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6DBC"/>
    <w:rsid w:val="00BB7924"/>
    <w:rsid w:val="00BC39DD"/>
    <w:rsid w:val="00BC448A"/>
    <w:rsid w:val="00BC53C1"/>
    <w:rsid w:val="00BC6FD1"/>
    <w:rsid w:val="00BC7977"/>
    <w:rsid w:val="00BC7E22"/>
    <w:rsid w:val="00BD035C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00C2"/>
    <w:rsid w:val="00C02A8C"/>
    <w:rsid w:val="00C02DC6"/>
    <w:rsid w:val="00C0341E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55ED"/>
    <w:rsid w:val="00C47196"/>
    <w:rsid w:val="00C47880"/>
    <w:rsid w:val="00C50FBD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A4ACB"/>
    <w:rsid w:val="00CB077F"/>
    <w:rsid w:val="00CB3A86"/>
    <w:rsid w:val="00CB4E12"/>
    <w:rsid w:val="00CB5481"/>
    <w:rsid w:val="00CB6280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5C76"/>
    <w:rsid w:val="00CE68D4"/>
    <w:rsid w:val="00CF29A6"/>
    <w:rsid w:val="00CF4AF8"/>
    <w:rsid w:val="00CF601B"/>
    <w:rsid w:val="00D02BA2"/>
    <w:rsid w:val="00D03FE1"/>
    <w:rsid w:val="00D047B1"/>
    <w:rsid w:val="00D17561"/>
    <w:rsid w:val="00D20832"/>
    <w:rsid w:val="00D22079"/>
    <w:rsid w:val="00D242D1"/>
    <w:rsid w:val="00D2734C"/>
    <w:rsid w:val="00D27555"/>
    <w:rsid w:val="00D30B15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4AA"/>
    <w:rsid w:val="00D5555E"/>
    <w:rsid w:val="00D564CD"/>
    <w:rsid w:val="00D56AD4"/>
    <w:rsid w:val="00D63342"/>
    <w:rsid w:val="00D642CA"/>
    <w:rsid w:val="00D6655C"/>
    <w:rsid w:val="00D6776D"/>
    <w:rsid w:val="00D71F92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E5D65"/>
    <w:rsid w:val="00DF07E2"/>
    <w:rsid w:val="00DF0879"/>
    <w:rsid w:val="00DF21EA"/>
    <w:rsid w:val="00DF22B1"/>
    <w:rsid w:val="00DF3038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6022"/>
    <w:rsid w:val="00E976CE"/>
    <w:rsid w:val="00EA0608"/>
    <w:rsid w:val="00EA4F26"/>
    <w:rsid w:val="00EA5C48"/>
    <w:rsid w:val="00EA5E6E"/>
    <w:rsid w:val="00EA7E10"/>
    <w:rsid w:val="00EB0C6C"/>
    <w:rsid w:val="00EB251A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D7217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22D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70A38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0223BE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0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image" Target="media/image19.png"/><Relationship Id="rId68" Type="http://schemas.openxmlformats.org/officeDocument/2006/relationships/image" Target="media/image21.png"/><Relationship Id="rId84" Type="http://schemas.openxmlformats.org/officeDocument/2006/relationships/chart" Target="charts/chart18.xml"/><Relationship Id="rId89" Type="http://schemas.openxmlformats.org/officeDocument/2006/relationships/hyperlink" Target="https://schema.gov.it/webvowl/" TargetMode="External"/><Relationship Id="rId112" Type="http://schemas.openxmlformats.org/officeDocument/2006/relationships/fontTable" Target="fontTable.xml"/><Relationship Id="rId16" Type="http://schemas.openxmlformats.org/officeDocument/2006/relationships/image" Target="media/image3.png"/><Relationship Id="rId107" Type="http://schemas.openxmlformats.org/officeDocument/2006/relationships/image" Target="media/image35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7.png"/><Relationship Id="rId74" Type="http://schemas.openxmlformats.org/officeDocument/2006/relationships/chart" Target="charts/chart8.xml"/><Relationship Id="rId79" Type="http://schemas.openxmlformats.org/officeDocument/2006/relationships/chart" Target="charts/chart13.xml"/><Relationship Id="rId102" Type="http://schemas.openxmlformats.org/officeDocument/2006/relationships/image" Target="media/image30.png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image" Target="media/image24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hyperlink" Target="https://query.wikidata.org/" TargetMode="External"/><Relationship Id="rId69" Type="http://schemas.openxmlformats.org/officeDocument/2006/relationships/image" Target="media/image22.png"/><Relationship Id="rId113" Type="http://schemas.openxmlformats.org/officeDocument/2006/relationships/theme" Target="theme/theme1.xml"/><Relationship Id="rId80" Type="http://schemas.openxmlformats.org/officeDocument/2006/relationships/chart" Target="charts/chart14.xml"/><Relationship Id="rId85" Type="http://schemas.openxmlformats.org/officeDocument/2006/relationships/hyperlink" Target="https://github.com/italia/daf-ontologie-vocabolari-controllati/tree/master" TargetMode="Externa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8.png"/><Relationship Id="rId103" Type="http://schemas.openxmlformats.org/officeDocument/2006/relationships/image" Target="media/image31.png"/><Relationship Id="rId108" Type="http://schemas.openxmlformats.org/officeDocument/2006/relationships/image" Target="media/image36.png"/><Relationship Id="rId54" Type="http://schemas.openxmlformats.org/officeDocument/2006/relationships/hyperlink" Target="https://github.com/yuce/pyswip" TargetMode="External"/><Relationship Id="rId70" Type="http://schemas.openxmlformats.org/officeDocument/2006/relationships/hyperlink" Target="https://www.patettacairo.edu.it/" TargetMode="External"/><Relationship Id="rId75" Type="http://schemas.openxmlformats.org/officeDocument/2006/relationships/chart" Target="charts/chart9.xm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hyperlink" Target="https://dati.istruzione.it/opendata/opendata/catalogo/elements1/leaf/?area=Scuole&amp;datasetId=DS0400SCUANAGRAFESTA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6.png"/><Relationship Id="rId106" Type="http://schemas.openxmlformats.org/officeDocument/2006/relationships/image" Target="media/image34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hyperlink" Target="https://www.wikidata.org/wiki/Property:P806" TargetMode="External"/><Relationship Id="rId65" Type="http://schemas.openxmlformats.org/officeDocument/2006/relationships/hyperlink" Target="https://pgmpy.org/" TargetMode="External"/><Relationship Id="rId73" Type="http://schemas.openxmlformats.org/officeDocument/2006/relationships/chart" Target="charts/chart7.xml"/><Relationship Id="rId78" Type="http://schemas.openxmlformats.org/officeDocument/2006/relationships/chart" Target="charts/chart12.xml"/><Relationship Id="rId81" Type="http://schemas.openxmlformats.org/officeDocument/2006/relationships/chart" Target="charts/chart15.xml"/><Relationship Id="rId86" Type="http://schemas.openxmlformats.org/officeDocument/2006/relationships/hyperlink" Target="https://github.com/italia/daf-ontologie-vocabolari-controllati/tree/master/Ontologie/CLV/latest" TargetMode="External"/><Relationship Id="rId94" Type="http://schemas.openxmlformats.org/officeDocument/2006/relationships/image" Target="media/image23.png"/><Relationship Id="rId99" Type="http://schemas.openxmlformats.org/officeDocument/2006/relationships/image" Target="media/image27.png"/><Relationship Id="rId101" Type="http://schemas.openxmlformats.org/officeDocument/2006/relationships/image" Target="media/image29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109" Type="http://schemas.openxmlformats.org/officeDocument/2006/relationships/image" Target="media/image37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query.wikidata.org/" TargetMode="External"/><Relationship Id="rId76" Type="http://schemas.openxmlformats.org/officeDocument/2006/relationships/chart" Target="charts/chart10.xml"/><Relationship Id="rId97" Type="http://schemas.openxmlformats.org/officeDocument/2006/relationships/image" Target="media/image25.png"/><Relationship Id="rId104" Type="http://schemas.openxmlformats.org/officeDocument/2006/relationships/image" Target="media/image32.png"/><Relationship Id="rId7" Type="http://schemas.openxmlformats.org/officeDocument/2006/relationships/footnotes" Target="footnotes.xml"/><Relationship Id="rId71" Type="http://schemas.openxmlformats.org/officeDocument/2006/relationships/hyperlink" Target="https://www.alberghierolaspezia.edu.it/" TargetMode="External"/><Relationship Id="rId92" Type="http://schemas.openxmlformats.org/officeDocument/2006/relationships/hyperlink" Target="https://protege.stanford.edu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image" Target="media/image20.emf"/><Relationship Id="rId87" Type="http://schemas.openxmlformats.org/officeDocument/2006/relationships/hyperlink" Target="https://schema.gov.it/lode/extract?url=https://w3id.org/italia/onto/CLV" TargetMode="External"/><Relationship Id="rId110" Type="http://schemas.openxmlformats.org/officeDocument/2006/relationships/image" Target="media/image38.png"/><Relationship Id="rId61" Type="http://schemas.openxmlformats.org/officeDocument/2006/relationships/hyperlink" Target="https://www.wikidata.org/wiki/Q6606" TargetMode="External"/><Relationship Id="rId82" Type="http://schemas.openxmlformats.org/officeDocument/2006/relationships/chart" Target="charts/chart16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image" Target="media/image15.png"/><Relationship Id="rId77" Type="http://schemas.openxmlformats.org/officeDocument/2006/relationships/chart" Target="charts/chart11.xml"/><Relationship Id="rId100" Type="http://schemas.openxmlformats.org/officeDocument/2006/relationships/image" Target="media/image28.png"/><Relationship Id="rId105" Type="http://schemas.openxmlformats.org/officeDocument/2006/relationships/image" Target="media/image33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chart" Target="charts/chart6.xml"/><Relationship Id="rId93" Type="http://schemas.openxmlformats.org/officeDocument/2006/relationships/hyperlink" Target="https://github.com/stardog-union/pellet/tree/master" TargetMode="External"/><Relationship Id="rId98" Type="http://schemas.openxmlformats.org/officeDocument/2006/relationships/image" Target="media/image26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package" Target="embeddings/Disegno_di_Microsoft_Visio.vsdx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62" Type="http://schemas.openxmlformats.org/officeDocument/2006/relationships/hyperlink" Target="https://www.wikidata.org/wiki/Q104155857" TargetMode="External"/><Relationship Id="rId83" Type="http://schemas.openxmlformats.org/officeDocument/2006/relationships/chart" Target="charts/chart17.xml"/><Relationship Id="rId88" Type="http://schemas.openxmlformats.org/officeDocument/2006/relationships/hyperlink" Target="https://schema.gov.it/lodview/onto/CLV" TargetMode="External"/><Relationship Id="rId111" Type="http://schemas.openxmlformats.org/officeDocument/2006/relationships/image" Target="media/image39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9</b:Tag>
    <b:SourceType>InternetSite</b:SourceType>
    <b:Guid>{D8CB115C-919A-4F14-B527-CB7C2EE1F403}</b:Guid>
    <b:URL>https://pgmpy.org/#supported-data-types</b:URL>
    <b:RefOrder>5</b:RefOrder>
  </b:Source>
  <b:Source>
    <b:Tag>10</b:Tag>
    <b:SourceType>InternetSite</b:SourceType>
    <b:Guid>{D7B370FD-EDC3-46DA-9566-80A8A4150579}</b:Guid>
    <b:URL>https://www.w3.org/submissions/SWRL/</b:URL>
    <b:RefOrder>6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C22616-11F3-4557-810E-CF45A4306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8</TotalTime>
  <Pages>40</Pages>
  <Words>9570</Words>
  <Characters>54553</Characters>
  <Application>Microsoft Office Word</Application>
  <DocSecurity>0</DocSecurity>
  <Lines>454</Lines>
  <Paragraphs>12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6</cp:revision>
  <dcterms:created xsi:type="dcterms:W3CDTF">2023-11-17T17:43:00Z</dcterms:created>
  <dcterms:modified xsi:type="dcterms:W3CDTF">2024-01-10T22:55:00Z</dcterms:modified>
</cp:coreProperties>
</file>